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C0D29" w:rsidRDefault="00BE2825">
      <w:pPr>
        <w:rPr>
          <w:rFonts w:hint="eastAsia"/>
        </w:rPr>
      </w:pPr>
      <w:r>
        <w:rPr>
          <w:rFonts w:hint="eastAsia"/>
        </w:rPr>
        <w:t>一、排餐流程</w:t>
      </w:r>
    </w:p>
    <w:p w:rsidR="00BE2825" w:rsidRDefault="00BE2825">
      <w:pPr>
        <w:rPr>
          <w:rFonts w:hint="eastAsia"/>
        </w:rPr>
      </w:pPr>
      <w:r>
        <w:object w:dxaOrig="21901" w:dyaOrig="131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35pt;height:312.45pt" o:ole="">
            <v:imagedata r:id="rId4" o:title=""/>
          </v:shape>
          <o:OLEObject Type="Embed" ProgID="Visio.Drawing.11" ShapeID="_x0000_i1025" DrawAspect="Content" ObjectID="_1554707163" r:id="rId5"/>
        </w:object>
      </w:r>
    </w:p>
    <w:p w:rsidR="00BE2825" w:rsidRDefault="00BE2825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原型地址</w:t>
      </w:r>
    </w:p>
    <w:p w:rsidR="00BE2825" w:rsidRDefault="00BE2825">
      <w:pPr>
        <w:rPr>
          <w:rFonts w:hint="eastAsia"/>
        </w:rPr>
      </w:pPr>
      <w:r w:rsidRPr="00BE2825">
        <w:t>https://modao.cc/app/wxoCZaNQI1VQRbAuSe3ihAXeOMUxZbK</w:t>
      </w:r>
    </w:p>
    <w:p w:rsidR="00BE2825" w:rsidRDefault="00BE2825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跳转逻辑</w:t>
      </w:r>
    </w:p>
    <w:p w:rsidR="00BE2825" w:rsidRDefault="00BE2825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198297" cy="8833449"/>
            <wp:effectExtent l="19050" t="0" r="2353" b="0"/>
            <wp:docPr id="6" name="图片 6" descr="C:\Users\ZHICHA~1.WAN\AppData\Local\Temp\WeChat Files\6133023637605044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ZHICHA~1.WAN\AppData\Local\Temp\WeChat Files\61330236376050447.jp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8939" cy="8834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2825" w:rsidRDefault="00BE2825" w:rsidP="00BE2825">
      <w:pPr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、接口文档</w:t>
      </w:r>
    </w:p>
    <w:p w:rsidR="00BE2825" w:rsidRDefault="00BE2825" w:rsidP="00BE2825">
      <w:pPr>
        <w:rPr>
          <w:rFonts w:hint="eastAsia"/>
        </w:rPr>
      </w:pPr>
      <w:r>
        <w:t>http://wxt.wapu.cn/schedule/index.php?r=schedule/api</w:t>
      </w:r>
    </w:p>
    <w:sectPr w:rsidR="00BE2825" w:rsidSect="00BE2825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BE2825"/>
    <w:rsid w:val="002C0D29"/>
    <w:rsid w:val="00BE282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0D2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BE2825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BE2825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24</Words>
  <Characters>142</Characters>
  <Application>Microsoft Office Word</Application>
  <DocSecurity>0</DocSecurity>
  <Lines>1</Lines>
  <Paragraphs>1</Paragraphs>
  <ScaleCrop>false</ScaleCrop>
  <Company/>
  <LinksUpToDate>false</LinksUpToDate>
  <CharactersWithSpaces>1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ichao.wang</dc:creator>
  <cp:lastModifiedBy>zhichao.wang</cp:lastModifiedBy>
  <cp:revision>1</cp:revision>
  <dcterms:created xsi:type="dcterms:W3CDTF">2017-04-26T02:16:00Z</dcterms:created>
  <dcterms:modified xsi:type="dcterms:W3CDTF">2017-04-26T02:20:00Z</dcterms:modified>
</cp:coreProperties>
</file>